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65" r:id="rId7"/>
    <p:sldId id="259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26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7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  <a:endParaRPr lang="en-US" sz="7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89888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malpreet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wal</a:t>
            </a:r>
          </a:p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vanjo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ngh Bajaj</a:t>
            </a: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esh Santhar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 Project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al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motive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 based on ARM Cortex M0.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al consists of below elements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MO 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591" y="1549819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velopment Proces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171" y="689576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60" y="1683808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3559059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47765" y="4691951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83</TotalTime>
  <Words>215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Task &amp; Schedule</vt:lpstr>
      <vt:lpstr>Project Development Process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Ganesh Santhar Selvaraj</cp:lastModifiedBy>
  <cp:revision>69</cp:revision>
  <dcterms:created xsi:type="dcterms:W3CDTF">2016-09-18T17:10:05Z</dcterms:created>
  <dcterms:modified xsi:type="dcterms:W3CDTF">2016-09-19T21:42:20Z</dcterms:modified>
</cp:coreProperties>
</file>